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30"/>
  </p:notesMasterIdLst>
  <p:sldIdLst>
    <p:sldId id="256" r:id="rId2"/>
    <p:sldId id="564" r:id="rId3"/>
    <p:sldId id="565" r:id="rId4"/>
    <p:sldId id="566" r:id="rId5"/>
    <p:sldId id="567" r:id="rId6"/>
    <p:sldId id="699" r:id="rId7"/>
    <p:sldId id="263" r:id="rId8"/>
    <p:sldId id="384" r:id="rId9"/>
    <p:sldId id="515" r:id="rId10"/>
    <p:sldId id="679" r:id="rId11"/>
    <p:sldId id="680" r:id="rId12"/>
    <p:sldId id="425" r:id="rId13"/>
    <p:sldId id="568" r:id="rId14"/>
    <p:sldId id="569" r:id="rId15"/>
    <p:sldId id="570" r:id="rId16"/>
    <p:sldId id="571" r:id="rId17"/>
    <p:sldId id="573" r:id="rId18"/>
    <p:sldId id="574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82" r:id="rId27"/>
    <p:sldId id="583" r:id="rId28"/>
    <p:sldId id="584" r:id="rId29"/>
    <p:sldId id="585" r:id="rId30"/>
    <p:sldId id="436" r:id="rId31"/>
    <p:sldId id="586" r:id="rId32"/>
    <p:sldId id="587" r:id="rId33"/>
    <p:sldId id="588" r:id="rId34"/>
    <p:sldId id="590" r:id="rId35"/>
    <p:sldId id="591" r:id="rId36"/>
    <p:sldId id="592" r:id="rId37"/>
    <p:sldId id="593" r:id="rId38"/>
    <p:sldId id="594" r:id="rId39"/>
    <p:sldId id="595" r:id="rId40"/>
    <p:sldId id="596" r:id="rId41"/>
    <p:sldId id="597" r:id="rId42"/>
    <p:sldId id="598" r:id="rId43"/>
    <p:sldId id="599" r:id="rId44"/>
    <p:sldId id="600" r:id="rId45"/>
    <p:sldId id="601" r:id="rId46"/>
    <p:sldId id="602" r:id="rId47"/>
    <p:sldId id="603" r:id="rId48"/>
    <p:sldId id="604" r:id="rId49"/>
    <p:sldId id="605" r:id="rId50"/>
    <p:sldId id="606" r:id="rId51"/>
    <p:sldId id="607" r:id="rId52"/>
    <p:sldId id="608" r:id="rId53"/>
    <p:sldId id="609" r:id="rId54"/>
    <p:sldId id="610" r:id="rId55"/>
    <p:sldId id="611" r:id="rId56"/>
    <p:sldId id="612" r:id="rId57"/>
    <p:sldId id="613" r:id="rId58"/>
    <p:sldId id="615" r:id="rId59"/>
    <p:sldId id="616" r:id="rId60"/>
    <p:sldId id="617" r:id="rId61"/>
    <p:sldId id="618" r:id="rId62"/>
    <p:sldId id="619" r:id="rId63"/>
    <p:sldId id="620" r:id="rId64"/>
    <p:sldId id="621" r:id="rId65"/>
    <p:sldId id="622" r:id="rId66"/>
    <p:sldId id="623" r:id="rId67"/>
    <p:sldId id="624" r:id="rId68"/>
    <p:sldId id="625" r:id="rId69"/>
    <p:sldId id="626" r:id="rId70"/>
    <p:sldId id="627" r:id="rId71"/>
    <p:sldId id="628" r:id="rId72"/>
    <p:sldId id="629" r:id="rId73"/>
    <p:sldId id="630" r:id="rId74"/>
    <p:sldId id="631" r:id="rId75"/>
    <p:sldId id="632" r:id="rId76"/>
    <p:sldId id="633" r:id="rId77"/>
    <p:sldId id="634" r:id="rId78"/>
    <p:sldId id="635" r:id="rId79"/>
    <p:sldId id="636" r:id="rId80"/>
    <p:sldId id="637" r:id="rId81"/>
    <p:sldId id="638" r:id="rId82"/>
    <p:sldId id="639" r:id="rId83"/>
    <p:sldId id="640" r:id="rId84"/>
    <p:sldId id="641" r:id="rId85"/>
    <p:sldId id="642" r:id="rId86"/>
    <p:sldId id="643" r:id="rId87"/>
    <p:sldId id="644" r:id="rId88"/>
    <p:sldId id="645" r:id="rId89"/>
    <p:sldId id="646" r:id="rId90"/>
    <p:sldId id="647" r:id="rId91"/>
    <p:sldId id="648" r:id="rId92"/>
    <p:sldId id="650" r:id="rId93"/>
    <p:sldId id="652" r:id="rId94"/>
    <p:sldId id="653" r:id="rId95"/>
    <p:sldId id="654" r:id="rId96"/>
    <p:sldId id="655" r:id="rId97"/>
    <p:sldId id="656" r:id="rId98"/>
    <p:sldId id="657" r:id="rId99"/>
    <p:sldId id="658" r:id="rId100"/>
    <p:sldId id="659" r:id="rId101"/>
    <p:sldId id="440" r:id="rId102"/>
    <p:sldId id="660" r:id="rId103"/>
    <p:sldId id="662" r:id="rId104"/>
    <p:sldId id="663" r:id="rId105"/>
    <p:sldId id="664" r:id="rId106"/>
    <p:sldId id="665" r:id="rId107"/>
    <p:sldId id="666" r:id="rId108"/>
    <p:sldId id="667" r:id="rId109"/>
    <p:sldId id="681" r:id="rId110"/>
    <p:sldId id="682" r:id="rId111"/>
    <p:sldId id="683" r:id="rId112"/>
    <p:sldId id="684" r:id="rId113"/>
    <p:sldId id="685" r:id="rId114"/>
    <p:sldId id="686" r:id="rId115"/>
    <p:sldId id="687" r:id="rId116"/>
    <p:sldId id="688" r:id="rId117"/>
    <p:sldId id="690" r:id="rId118"/>
    <p:sldId id="691" r:id="rId119"/>
    <p:sldId id="692" r:id="rId120"/>
    <p:sldId id="693" r:id="rId121"/>
    <p:sldId id="694" r:id="rId122"/>
    <p:sldId id="695" r:id="rId123"/>
    <p:sldId id="696" r:id="rId124"/>
    <p:sldId id="697" r:id="rId125"/>
    <p:sldId id="698" r:id="rId126"/>
    <p:sldId id="677" r:id="rId127"/>
    <p:sldId id="678" r:id="rId128"/>
    <p:sldId id="379" r:id="rId129"/>
  </p:sldIdLst>
  <p:sldSz cx="12192000" cy="6858000"/>
  <p:notesSz cx="6858000" cy="9144000"/>
  <p:embeddedFontLst>
    <p:embeddedFont>
      <p:font typeface="黑体" panose="02010609060101010101" pitchFamily="49" charset="-122"/>
      <p:regular r:id="rId131"/>
    </p:embeddedFont>
    <p:embeddedFont>
      <p:font typeface="华文宋体" panose="02010600040101010101" pitchFamily="2" charset="-122"/>
      <p:regular r:id="rId132"/>
    </p:embeddedFont>
    <p:embeddedFont>
      <p:font typeface="微软雅黑" panose="020B0503020204020204" pitchFamily="34" charset="-122"/>
      <p:regular r:id="rId133"/>
      <p:bold r:id="rId134"/>
    </p:embeddedFont>
    <p:embeddedFont>
      <p:font typeface="Calibri" panose="020F0502020204030204" pitchFamily="34" charset="0"/>
      <p:regular r:id="rId135"/>
      <p:bold r:id="rId136"/>
      <p:italic r:id="rId137"/>
      <p:boldItalic r:id="rId138"/>
    </p:embeddedFont>
    <p:embeddedFont>
      <p:font typeface="Verdana" panose="020B0604030504040204" pitchFamily="34" charset="0"/>
      <p:regular r:id="rId139"/>
      <p:bold r:id="rId140"/>
      <p:italic r:id="rId141"/>
      <p:boldItalic r:id="rId142"/>
    </p:embeddedFont>
    <p:embeddedFont>
      <p:font typeface="Calibri Light" panose="020F0302020204030204" pitchFamily="34" charset="0"/>
      <p:regular r:id="rId143"/>
      <p:italic r:id="rId144"/>
    </p:embeddedFont>
    <p:embeddedFont>
      <p:font typeface="Tahoma" panose="020B0604030504040204" pitchFamily="34" charset="0"/>
      <p:regular r:id="rId145"/>
      <p:bold r:id="rId146"/>
    </p:embeddedFont>
    <p:embeddedFont>
      <p:font typeface="Berlin Sans FB Demi" panose="020E0802020502020306" pitchFamily="34" charset="0"/>
      <p:bold r:id="rId147"/>
    </p:embeddedFont>
    <p:embeddedFont>
      <p:font typeface="隶书" panose="02010509060101010101" pitchFamily="49" charset="-122"/>
      <p:regular r:id="rId14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94" userDrawn="1">
          <p15:clr>
            <a:srgbClr val="A4A3A4"/>
          </p15:clr>
        </p15:guide>
        <p15:guide id="2" pos="325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pos="7106" userDrawn="1">
          <p15:clr>
            <a:srgbClr val="A4A3A4"/>
          </p15:clr>
        </p15:guide>
        <p15:guide id="5" pos="189" userDrawn="1">
          <p15:clr>
            <a:srgbClr val="A4A3A4"/>
          </p15:clr>
        </p15:guide>
        <p15:guide id="6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65"/>
        <p:guide pos="7106"/>
        <p:guide pos="18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font" Target="fonts/font8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font" Target="fonts/font4.fntdata"/><Relationship Id="rId139" Type="http://schemas.openxmlformats.org/officeDocument/2006/relationships/font" Target="fonts/font9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font" Target="fonts/font10.fntdata"/><Relationship Id="rId145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font" Target="fonts/font5.fntdata"/><Relationship Id="rId151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font" Target="fonts/font11.fntdata"/><Relationship Id="rId146" Type="http://schemas.openxmlformats.org/officeDocument/2006/relationships/font" Target="fonts/font16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font" Target="fonts/font1.fntdata"/><Relationship Id="rId136" Type="http://schemas.openxmlformats.org/officeDocument/2006/relationships/font" Target="fonts/font6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font" Target="fonts/font17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font" Target="fonts/font12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font" Target="fonts/font7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font" Target="fonts/font2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font" Target="fonts/font13.fntdata"/><Relationship Id="rId148" Type="http://schemas.openxmlformats.org/officeDocument/2006/relationships/font" Target="fonts/font1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font" Target="fonts/font3.fntdata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font" Target="fonts/font14.fntdata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557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8633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017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5195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061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9416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8777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1018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5907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534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6584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594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0036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有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10721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3328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9282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5287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0289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9501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7039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  <a:pPr/>
              <a:t>12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986587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5823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310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026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04819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2299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6555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4518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4045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898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9238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511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869952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069030738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2662208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0674084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19700775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047652623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7242610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59527664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61198190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6052349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625374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890067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9111461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808765725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9152880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540560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9164154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6531417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346467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331164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7119648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8248240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29808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31185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256830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10653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925603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44003410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4067822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3341107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82285321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2340957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5675501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709296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18439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991418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9068119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7001550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7297139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948040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3844714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9738692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6333163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94288896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634284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19439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05311381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6548765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88091949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37301586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4749699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75931077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7159247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0550040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6436569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31000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98150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33171606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32124086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92728692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4772833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55808200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75539352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62345162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5558051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0882963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23345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62745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4013400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8347556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4431776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997936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5708292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1898530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766635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90091307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2671551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879389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2268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8945192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055711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75518236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6560423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9876817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65065968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00500699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72398049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5963958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786419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18863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40370931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95892175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94752046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9090726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3078523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16243793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9162119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751105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6716753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1641295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7/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63070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10559442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05465111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36773885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28744746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99808166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01052694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3756356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01150147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04361188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pPr/>
              <a:t>2017/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itchFamily="34" charset="0"/>
              <a:buChar char="•"/>
              <a:defRPr sz="2600">
                <a:latin typeface="微软雅黑" pitchFamily="34" charset="-122"/>
                <a:ea typeface="微软雅黑" pitchFamily="34" charset="-122"/>
              </a:defRPr>
            </a:lvl1pPr>
            <a:lvl2pPr>
              <a:buFont typeface="Arial" pitchFamily="34" charset="0"/>
              <a:buChar char="•"/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100">
                <a:latin typeface="微软雅黑" pitchFamily="34" charset="-122"/>
                <a:ea typeface="微软雅黑" pitchFamily="34" charset="-122"/>
              </a:defRPr>
            </a:lvl3pPr>
            <a:lvl4pPr>
              <a:buFont typeface="Arial" pitchFamily="34" charset="0"/>
              <a:buChar char="•"/>
              <a:defRPr sz="20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233941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6" Type="http://schemas.openxmlformats.org/officeDocument/2006/relationships/slideLayout" Target="../slideLayouts/slideLayout16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113" Type="http://schemas.openxmlformats.org/officeDocument/2006/relationships/theme" Target="../theme/theme1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54" Type="http://schemas.openxmlformats.org/officeDocument/2006/relationships/slideLayout" Target="../slideLayouts/slideLayout54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14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62" Type="http://schemas.openxmlformats.org/officeDocument/2006/relationships/slideLayout" Target="../slideLayouts/slideLayout62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111" Type="http://schemas.openxmlformats.org/officeDocument/2006/relationships/slideLayout" Target="../slideLayouts/slideLayout1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562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5" r:id="rId12"/>
    <p:sldLayoutId id="2147483683" r:id="rId13"/>
    <p:sldLayoutId id="2147483685" r:id="rId14"/>
    <p:sldLayoutId id="2147483695" r:id="rId15"/>
    <p:sldLayoutId id="2147483718" r:id="rId16"/>
    <p:sldLayoutId id="2147483728" r:id="rId17"/>
    <p:sldLayoutId id="2147483729" r:id="rId18"/>
    <p:sldLayoutId id="2147483730" r:id="rId19"/>
    <p:sldLayoutId id="2147483731" r:id="rId20"/>
    <p:sldLayoutId id="2147483733" r:id="rId21"/>
    <p:sldLayoutId id="2147483734" r:id="rId22"/>
    <p:sldLayoutId id="2147483735" r:id="rId23"/>
    <p:sldLayoutId id="2147483736" r:id="rId24"/>
    <p:sldLayoutId id="2147483737" r:id="rId25"/>
    <p:sldLayoutId id="2147483738" r:id="rId26"/>
    <p:sldLayoutId id="2147483739" r:id="rId27"/>
    <p:sldLayoutId id="2147483740" r:id="rId28"/>
    <p:sldLayoutId id="2147483741" r:id="rId29"/>
    <p:sldLayoutId id="2147483742" r:id="rId30"/>
    <p:sldLayoutId id="2147483743" r:id="rId31"/>
    <p:sldLayoutId id="2147483744" r:id="rId32"/>
    <p:sldLayoutId id="2147483745" r:id="rId33"/>
    <p:sldLayoutId id="2147483746" r:id="rId34"/>
    <p:sldLayoutId id="2147483747" r:id="rId35"/>
    <p:sldLayoutId id="2147483748" r:id="rId36"/>
    <p:sldLayoutId id="2147483750" r:id="rId37"/>
    <p:sldLayoutId id="2147483751" r:id="rId38"/>
    <p:sldLayoutId id="2147483752" r:id="rId39"/>
    <p:sldLayoutId id="2147483753" r:id="rId40"/>
    <p:sldLayoutId id="2147483754" r:id="rId41"/>
    <p:sldLayoutId id="2147483755" r:id="rId42"/>
    <p:sldLayoutId id="2147483756" r:id="rId43"/>
    <p:sldLayoutId id="2147483757" r:id="rId44"/>
    <p:sldLayoutId id="2147483758" r:id="rId45"/>
    <p:sldLayoutId id="2147483759" r:id="rId46"/>
    <p:sldLayoutId id="2147483760" r:id="rId47"/>
    <p:sldLayoutId id="2147483761" r:id="rId48"/>
    <p:sldLayoutId id="2147483762" r:id="rId49"/>
    <p:sldLayoutId id="2147483763" r:id="rId50"/>
    <p:sldLayoutId id="2147483764" r:id="rId51"/>
    <p:sldLayoutId id="2147483765" r:id="rId52"/>
    <p:sldLayoutId id="2147483766" r:id="rId53"/>
    <p:sldLayoutId id="2147483767" r:id="rId54"/>
    <p:sldLayoutId id="2147483768" r:id="rId55"/>
    <p:sldLayoutId id="2147483769" r:id="rId56"/>
    <p:sldLayoutId id="2147483770" r:id="rId57"/>
    <p:sldLayoutId id="2147483771" r:id="rId58"/>
    <p:sldLayoutId id="2147483772" r:id="rId59"/>
    <p:sldLayoutId id="2147483773" r:id="rId60"/>
    <p:sldLayoutId id="2147483775" r:id="rId61"/>
    <p:sldLayoutId id="2147483776" r:id="rId62"/>
    <p:sldLayoutId id="2147483777" r:id="rId63"/>
    <p:sldLayoutId id="2147483778" r:id="rId64"/>
    <p:sldLayoutId id="2147483779" r:id="rId65"/>
    <p:sldLayoutId id="2147483780" r:id="rId66"/>
    <p:sldLayoutId id="2147483781" r:id="rId67"/>
    <p:sldLayoutId id="2147483782" r:id="rId68"/>
    <p:sldLayoutId id="2147483783" r:id="rId69"/>
    <p:sldLayoutId id="2147483784" r:id="rId70"/>
    <p:sldLayoutId id="2147483785" r:id="rId71"/>
    <p:sldLayoutId id="2147483786" r:id="rId72"/>
    <p:sldLayoutId id="2147483787" r:id="rId73"/>
    <p:sldLayoutId id="2147483788" r:id="rId74"/>
    <p:sldLayoutId id="2147483789" r:id="rId75"/>
    <p:sldLayoutId id="2147483790" r:id="rId76"/>
    <p:sldLayoutId id="2147483791" r:id="rId77"/>
    <p:sldLayoutId id="2147483792" r:id="rId78"/>
    <p:sldLayoutId id="2147483793" r:id="rId79"/>
    <p:sldLayoutId id="2147483794" r:id="rId80"/>
    <p:sldLayoutId id="2147483795" r:id="rId81"/>
    <p:sldLayoutId id="2147483796" r:id="rId82"/>
    <p:sldLayoutId id="2147483797" r:id="rId83"/>
    <p:sldLayoutId id="2147483798" r:id="rId84"/>
    <p:sldLayoutId id="2147483799" r:id="rId85"/>
    <p:sldLayoutId id="2147483800" r:id="rId86"/>
    <p:sldLayoutId id="2147483801" r:id="rId87"/>
    <p:sldLayoutId id="2147483802" r:id="rId88"/>
    <p:sldLayoutId id="2147483803" r:id="rId89"/>
    <p:sldLayoutId id="2147483804" r:id="rId90"/>
    <p:sldLayoutId id="2147483805" r:id="rId91"/>
    <p:sldLayoutId id="2147483806" r:id="rId92"/>
    <p:sldLayoutId id="2147483807" r:id="rId93"/>
    <p:sldLayoutId id="2147483808" r:id="rId94"/>
    <p:sldLayoutId id="2147483810" r:id="rId95"/>
    <p:sldLayoutId id="2147483812" r:id="rId96"/>
    <p:sldLayoutId id="2147483813" r:id="rId97"/>
    <p:sldLayoutId id="2147483814" r:id="rId98"/>
    <p:sldLayoutId id="2147483815" r:id="rId99"/>
    <p:sldLayoutId id="2147483816" r:id="rId100"/>
    <p:sldLayoutId id="2147483817" r:id="rId101"/>
    <p:sldLayoutId id="2147483818" r:id="rId102"/>
    <p:sldLayoutId id="2147483819" r:id="rId103"/>
    <p:sldLayoutId id="2147483820" r:id="rId104"/>
    <p:sldLayoutId id="2147483822" r:id="rId105"/>
    <p:sldLayoutId id="2147483823" r:id="rId106"/>
    <p:sldLayoutId id="2147483824" r:id="rId107"/>
    <p:sldLayoutId id="2147483825" r:id="rId108"/>
    <p:sldLayoutId id="2147483826" r:id="rId109"/>
    <p:sldLayoutId id="2147483827" r:id="rId110"/>
    <p:sldLayoutId id="2147483837" r:id="rId111"/>
    <p:sldLayoutId id="2147483838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0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0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5.xml"/><Relationship Id="rId4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0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108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10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11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7.xml"/><Relationship Id="rId4" Type="http://schemas.openxmlformats.org/officeDocument/2006/relationships/image" Target="../media/image3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2.emf"/><Relationship Id="rId7" Type="http://schemas.openxmlformats.org/officeDocument/2006/relationships/image" Target="../media/image5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4.xml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6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66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7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8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8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8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8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8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8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8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8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8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8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90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9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9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9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99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</a:p>
        </p:txBody>
      </p:sp>
    </p:spTree>
    <p:extLst>
      <p:ext uri="{BB962C8B-B14F-4D97-AF65-F5344CB8AC3E}">
        <p14:creationId xmlns:p14="http://schemas.microsoft.com/office/powerpoint/2010/main" val="553819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334587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72979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872548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82871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  <p:extLst>
      <p:ext uri="{BB962C8B-B14F-4D97-AF65-F5344CB8AC3E}">
        <p14:creationId xmlns:p14="http://schemas.microsoft.com/office/powerpoint/2010/main" val="415976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人无我有，人有我优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2461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最高时速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公里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2.ABS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防抱死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安全气囊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双开门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百公里耗油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8-10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升；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4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.7*24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小时不间断服务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可存款、取款、转账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 可自动识别存款中的伪钞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单次最高取款额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3000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元；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可跨行取款；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0118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771373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275273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514798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93759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423137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/>
          </p:nvPr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5273040" imgH="3856747" progId="Visio.Drawing.11">
                  <p:embed/>
                </p:oleObj>
              </mc:Choice>
              <mc:Fallback>
                <p:oleObj name="Visio" r:id="rId3" imgW="5273040" imgH="3856747" progId="Visio.Drawing.11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190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例图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Use Case Diagram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944747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557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41268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691243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90815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427912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19127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50548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699699"/>
      </p:ext>
    </p:extLst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>
                  <a:extLst>
                    <a:ext uri="{9D8B030D-6E8A-4147-A177-3AD203B41FA5}">
                      <a16:colId xmlns:a16="http://schemas.microsoft.com/office/drawing/2014/main" val="1704695517"/>
                    </a:ext>
                  </a:extLst>
                </a:gridCol>
                <a:gridCol w="3827417">
                  <a:extLst>
                    <a:ext uri="{9D8B030D-6E8A-4147-A177-3AD203B41FA5}">
                      <a16:colId xmlns:a16="http://schemas.microsoft.com/office/drawing/2014/main" val="3022330912"/>
                    </a:ext>
                  </a:extLst>
                </a:gridCol>
                <a:gridCol w="2955471">
                  <a:extLst>
                    <a:ext uri="{9D8B030D-6E8A-4147-A177-3AD203B41FA5}">
                      <a16:colId xmlns:a16="http://schemas.microsoft.com/office/drawing/2014/main" val="3549877872"/>
                    </a:ext>
                  </a:extLst>
                </a:gridCol>
                <a:gridCol w="2674620">
                  <a:extLst>
                    <a:ext uri="{9D8B030D-6E8A-4147-A177-3AD203B41FA5}">
                      <a16:colId xmlns:a16="http://schemas.microsoft.com/office/drawing/2014/main" val="322745017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81574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4028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70396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577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39407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8375807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487426"/>
      </p:ext>
    </p:extLst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656590"/>
      </p:ext>
    </p:extLst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  <p:extLst>
      <p:ext uri="{BB962C8B-B14F-4D97-AF65-F5344CB8AC3E}">
        <p14:creationId xmlns:p14="http://schemas.microsoft.com/office/powerpoint/2010/main" val="268393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90593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286026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74451218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30813513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08079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056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26560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3322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48183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9125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41858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448942"/>
      </p:ext>
    </p:extLst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184636"/>
      </p:ext>
    </p:extLst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</a:p>
          <a:p>
            <a:pPr lvl="1"/>
            <a:r>
              <a:rPr lang="zh-CN" altLang="en-US"/>
              <a:t>必要性；</a:t>
            </a:r>
          </a:p>
          <a:p>
            <a:pPr lvl="1"/>
            <a:r>
              <a:rPr lang="zh-CN" altLang="en-US"/>
              <a:t>优先级；</a:t>
            </a:r>
          </a:p>
          <a:p>
            <a:pPr lvl="1"/>
            <a:r>
              <a:rPr lang="zh-CN" altLang="en-US"/>
              <a:t>明确性；</a:t>
            </a:r>
          </a:p>
          <a:p>
            <a:pPr lvl="1"/>
            <a:r>
              <a:rPr lang="zh-CN" altLang="en-US"/>
              <a:t>可测性；</a:t>
            </a:r>
          </a:p>
          <a:p>
            <a:pPr lvl="1"/>
            <a:r>
              <a:rPr lang="zh-CN" altLang="en-US"/>
              <a:t>完整性；</a:t>
            </a:r>
          </a:p>
          <a:p>
            <a:pPr lvl="1"/>
            <a:r>
              <a:rPr lang="zh-CN" altLang="en-US"/>
              <a:t>一致性；</a:t>
            </a:r>
          </a:p>
          <a:p>
            <a:pPr lvl="1"/>
            <a:r>
              <a:rPr lang="zh-CN" altLang="en-US"/>
              <a:t>可修改性； </a:t>
            </a:r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79353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85289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728459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680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789904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649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115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，术语不统一的现象非常常见；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像一下，大量不统一的术语对交流和后续工作会造成多大的混乱</a:t>
            </a:r>
            <a:r>
              <a:rPr lang="en-US" altLang="zh-CN" sz="2400" dirty="0"/>
              <a:t>!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02936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需求分析师</a:t>
                </a: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图书评论</a:t>
              </a:r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”功能，大家同意吗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52943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业务专家</a:t>
                </a: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同意！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编辑部职员</a:t>
              </a:r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提供这个功能。”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51742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技术专家</a:t>
                </a: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同意！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买家</a:t>
              </a:r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提供这个功能呢？”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1321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654" y="1276643"/>
            <a:ext cx="554356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示化的方式清晰地显示出不同术语间的关系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4538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25633" y="1149681"/>
            <a:ext cx="8394197" cy="538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税务系统域建模结果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719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>
            <a:spLocks/>
          </p:cNvSpPr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5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AutoShape 38"/>
          <p:cNvSpPr>
            <a:spLocks/>
          </p:cNvSpPr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4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AutoShape 37"/>
          <p:cNvSpPr>
            <a:spLocks/>
          </p:cNvSpPr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3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AutoShape 36"/>
          <p:cNvSpPr>
            <a:spLocks/>
          </p:cNvSpPr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2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AutoShape 35"/>
          <p:cNvSpPr>
            <a:spLocks/>
          </p:cNvSpPr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1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>
            <a:grpSpLocks/>
          </p:cNvGrpSpPr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>
            <a:grpSpLocks/>
          </p:cNvGrpSpPr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>
            <a:grpSpLocks/>
          </p:cNvGrpSpPr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>
            <a:grpSpLocks/>
          </p:cNvGrpSpPr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>
              <a:spLocks/>
            </p:cNvSpPr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itchFamily="2" charset="-122"/>
                <a:ea typeface="黑体" pitchFamily="2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[Association]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515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储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75186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717687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01769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9621553"/>
              </p:ext>
            </p:extLst>
          </p:nvPr>
        </p:nvGraphicFramePr>
        <p:xfrm>
          <a:off x="1981200" y="12486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89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8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14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14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1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94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21380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选择无歧义、符合业务习惯的术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4504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9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3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排除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业务执行者（也是系统执行者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银行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储蓄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系统本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凭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密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业务类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取款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用户账户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钱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96486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92860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72769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70902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3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59021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9006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15952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>
            <a:spLocks/>
          </p:cNvSpPr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>
            <a:spLocks/>
          </p:cNvSpPr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7307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50030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>
              <a:spLocks/>
            </p:cNvSpPr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itchFamily="34" charset="0"/>
                <a:buNone/>
              </a:pP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Wingdings" pitchFamily="2" charset="2"/>
                <a:buChar char="l"/>
              </a:pPr>
              <a:r>
                <a:rPr lang="zh-CN" altLang="en-US" sz="2000" b="1" dirty="0">
                  <a:latin typeface="华文宋体" pitchFamily="2" charset="-122"/>
                  <a:ea typeface="华文宋体" pitchFamily="2" charset="-122"/>
                </a:rPr>
                <a:t>分析模型</a:t>
              </a: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Wingdings" pitchFamily="2" charset="2"/>
                <a:buChar char="l"/>
              </a:pPr>
              <a:r>
                <a:rPr lang="zh-CN" altLang="en-US" sz="2000" b="1" dirty="0">
                  <a:latin typeface="华文宋体" pitchFamily="2" charset="-122"/>
                  <a:ea typeface="华文宋体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Wingdings" pitchFamily="2" charset="2"/>
                <a:buChar char="l"/>
              </a:pPr>
              <a:r>
                <a:rPr lang="zh-CN" altLang="en-US" sz="2000" b="1" dirty="0">
                  <a:latin typeface="华文宋体" pitchFamily="2" charset="-122"/>
                  <a:ea typeface="华文宋体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Arial" pitchFamily="34" charset="0"/>
                <a:buChar char="•"/>
              </a:pPr>
              <a:endParaRPr lang="zh-CN" altLang="en-US" sz="2000" b="1" dirty="0">
                <a:latin typeface="华文宋体" pitchFamily="2" charset="-122"/>
                <a:ea typeface="华文宋体" pitchFamily="2" charset="-122"/>
              </a:endParaRPr>
            </a:p>
          </p:txBody>
        </p:sp>
        <p:sp>
          <p:nvSpPr>
            <p:cNvPr id="8" name="内容占位符 2"/>
            <p:cNvSpPr txBox="1">
              <a:spLocks/>
            </p:cNvSpPr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itchFamily="34" charset="0"/>
                <a:buNone/>
              </a:pP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Wingdings" pitchFamily="2" charset="2"/>
                <a:buChar char="l"/>
              </a:pPr>
              <a:r>
                <a:rPr lang="zh-CN" altLang="en-US" sz="2000" b="1" dirty="0">
                  <a:latin typeface="华文宋体" pitchFamily="2" charset="-122"/>
                  <a:ea typeface="华文宋体" pitchFamily="2" charset="-122"/>
                </a:rPr>
                <a:t>系统设计、实现的一部分</a:t>
              </a:r>
              <a:endParaRPr lang="en-US" altLang="zh-CN" sz="2000" b="1" dirty="0">
                <a:latin typeface="华文宋体" pitchFamily="2" charset="-122"/>
                <a:ea typeface="华文宋体" pitchFamily="2" charset="-122"/>
              </a:endParaRPr>
            </a:p>
            <a:p>
              <a:pPr>
                <a:spcBef>
                  <a:spcPct val="20000"/>
                </a:spcBef>
                <a:buFont typeface="Wingdings" pitchFamily="2" charset="2"/>
                <a:buChar char="l"/>
              </a:pPr>
              <a:r>
                <a:rPr lang="zh-CN" altLang="en-US" sz="2000" b="1" dirty="0">
                  <a:latin typeface="华文宋体" pitchFamily="2" charset="-122"/>
                  <a:ea typeface="华文宋体" pitchFamily="2" charset="-122"/>
                </a:rPr>
                <a:t>描述的是对用户需求在数据结构上的实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21495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领域模型设计期间不用考虑数据的存放问题，只考虑业务描述中涉及的实体以及实体之间的关系。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96913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96913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</a:p>
        </p:txBody>
      </p:sp>
    </p:spTree>
    <p:extLst>
      <p:ext uri="{BB962C8B-B14F-4D97-AF65-F5344CB8AC3E}">
        <p14:creationId xmlns:p14="http://schemas.microsoft.com/office/powerpoint/2010/main" val="5947585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80193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79345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87337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76408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84016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83540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67653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4946619" y="320545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66871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用例分析前做域建模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避免命名混淆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16851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要花费太多的时间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纠缠在最初的域建模工作上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24035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要把与界面相关的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类加入域模型中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16891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要指望最终的类视图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域模型图完全匹配，但它们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很大程度上应该是类似的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66871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要把域模型错误地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认为是数据模型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73988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几小时即可（包括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２小时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80%</a:t>
            </a:r>
          </a:p>
          <a:p>
            <a:pPr eaLnBrk="0" hangingPunct="0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386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组织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用例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71000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  <p:extLst>
      <p:ext uri="{BB962C8B-B14F-4D97-AF65-F5344CB8AC3E}">
        <p14:creationId xmlns:p14="http://schemas.microsoft.com/office/powerpoint/2010/main" val="2781556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6877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（及其它干系人）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价值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4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组织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6665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3"/>
          <a:srcRect l="11764" r="16693"/>
          <a:stretch>
            <a:fillRect/>
          </a:stretch>
        </p:blipFill>
        <p:spPr bwMode="auto">
          <a:xfrm>
            <a:off x="6167438" y="1276602"/>
            <a:ext cx="4286280" cy="2457451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4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06858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主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辅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边界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统用例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用例关系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8569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05549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系统边界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09793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395348" y="1070903"/>
            <a:ext cx="4357685" cy="5572164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2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在改进业务序列图中，系统的边界很直观。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534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46016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 l="14062" t="33915" r="26172" b="37984"/>
          <a:stretch>
            <a:fillRect/>
          </a:stretch>
        </p:blipFill>
        <p:spPr bwMode="auto">
          <a:xfrm>
            <a:off x="2452662" y="400050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221455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主执行者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例发起者；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例为其实现有价值的目标；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7810512" y="207167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辅执行者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例支持者；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例的完成需要与其交互，得到其支持；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12697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39990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那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44899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执行者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工人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调用消息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返回消息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1652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39990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7914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9117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55425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itchFamily="34" charset="0"/>
                <a:ea typeface="黑体" pitchFamily="2" charset="-122"/>
              </a:rPr>
              <a:t>库存操作员，库房管理员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15717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itchFamily="34" charset="0"/>
                <a:ea typeface="黑体" pitchFamily="2" charset="-122"/>
              </a:rPr>
              <a:t>库存操作员，库房管理员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74875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itchFamily="34" charset="0"/>
                <a:ea typeface="黑体" pitchFamily="2" charset="-122"/>
              </a:rPr>
              <a:t>库存操作员，库房管理员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24322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itchFamily="34" charset="0"/>
                <a:ea typeface="黑体" pitchFamily="2" charset="-122"/>
              </a:rPr>
              <a:t>系统管理员</a:t>
            </a: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44076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latin typeface="Tahoma" pitchFamily="34" charset="0"/>
                <a:ea typeface="黑体" pitchFamily="2" charset="-122"/>
              </a:rPr>
              <a:t>供应商系统</a:t>
            </a:r>
            <a:endParaRPr lang="zh-CN" altLang="en-US" b="1" dirty="0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52131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itchFamily="34" charset="0"/>
                <a:ea typeface="黑体" pitchFamily="2" charset="-122"/>
              </a:rPr>
              <a:t>时间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7964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latin typeface="Tahoma" pitchFamily="34" charset="0"/>
                <a:ea typeface="黑体" pitchFamily="2" charset="-122"/>
              </a:rPr>
              <a:t>库存操作员</a:t>
            </a:r>
            <a:r>
              <a:rPr lang="en-US" altLang="zh-CN" dirty="0">
                <a:latin typeface="Tahoma" pitchFamily="34" charset="0"/>
                <a:ea typeface="黑体" pitchFamily="2" charset="-122"/>
              </a:rPr>
              <a:t>,</a:t>
            </a:r>
            <a:r>
              <a:rPr lang="zh-CN" altLang="en-US" dirty="0">
                <a:latin typeface="Tahoma" pitchFamily="34" charset="0"/>
                <a:ea typeface="黑体" pitchFamily="2" charset="-122"/>
              </a:rPr>
              <a:t>库房管理员</a:t>
            </a:r>
            <a:r>
              <a:rPr lang="en-US" altLang="zh-CN" dirty="0">
                <a:latin typeface="Tahoma" pitchFamily="34" charset="0"/>
                <a:ea typeface="黑体" pitchFamily="2" charset="-122"/>
              </a:rPr>
              <a:t>,</a:t>
            </a:r>
            <a:r>
              <a:rPr lang="zh-CN" altLang="en-US" dirty="0">
                <a:latin typeface="Tahoma" pitchFamily="34" charset="0"/>
                <a:ea typeface="黑体" pitchFamily="2" charset="-122"/>
              </a:rPr>
              <a:t>供应商系统</a:t>
            </a:r>
            <a:endParaRPr lang="zh-CN" altLang="en-US" b="1" dirty="0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124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8" grpId="0" animBg="1"/>
      <p:bldP spid="161800" grpId="0" animBg="1"/>
      <p:bldP spid="161801" grpId="0" animBg="1"/>
      <p:bldP spid="161803" grpId="0" animBg="1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96865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16406" t="25194" r="14453" b="2131"/>
          <a:stretch>
            <a:fillRect/>
          </a:stretch>
        </p:blipFill>
        <p:spPr bwMode="auto">
          <a:xfrm>
            <a:off x="1989306" y="1131135"/>
            <a:ext cx="8429684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30069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167472" y="116076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92880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3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7167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65869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600" y="1380978"/>
            <a:ext cx="10559149" cy="4857784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系统用例）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用例</a:t>
            </a:r>
            <a:r>
              <a:rPr lang="en-US" altLang="zh-CN" sz="2200" dirty="0"/>
              <a:t>[Use Case]</a:t>
            </a:r>
            <a:r>
              <a:rPr lang="zh-CN" altLang="en-US" sz="2200" dirty="0"/>
              <a:t> 是系统执行的一系列动作，这些动作生成特定执行者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用例是执行者通过系统</a:t>
            </a:r>
            <a:r>
              <a:rPr lang="zh-CN" altLang="en-US" sz="2200" b="1" dirty="0">
                <a:solidFill>
                  <a:srgbClr val="FF0000"/>
                </a:solidFill>
              </a:rPr>
              <a:t>达到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 l="28906" t="24806" r="36523" b="27713"/>
          <a:stretch>
            <a:fillRect/>
          </a:stretch>
        </p:blipFill>
        <p:spPr bwMode="auto">
          <a:xfrm>
            <a:off x="4901279" y="30755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7670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必须从执行者角度考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个用例有价值吗？能达到什么目标？</a:t>
            </a:r>
          </a:p>
        </p:txBody>
      </p:sp>
      <p:sp>
        <p:nvSpPr>
          <p:cNvPr id="16" name="矩形 15"/>
          <p:cNvSpPr/>
          <p:nvPr/>
        </p:nvSpPr>
        <p:spPr>
          <a:xfrm>
            <a:off x="8108056" y="49978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itchFamily="34" charset="0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7830237" y="32082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51421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20410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6071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757767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</a:t>
            </a:r>
            <a:r>
              <a:rPr lang="zh-CN" altLang="en-US" sz="2000" dirty="0"/>
              <a:t>供货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58933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11279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4762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 l="16406" t="25194" r="14453" b="1162"/>
          <a:stretch>
            <a:fillRect/>
          </a:stretch>
        </p:blipFill>
        <p:spPr bwMode="auto">
          <a:xfrm>
            <a:off x="1813665" y="1230912"/>
            <a:ext cx="8429684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50416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4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5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512505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然后通后过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198494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用例关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277608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53375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 l="18359" t="15028" r="26180" b="38329"/>
          <a:stretch>
            <a:fillRect/>
          </a:stretch>
        </p:blipFill>
        <p:spPr bwMode="auto">
          <a:xfrm>
            <a:off x="3309918" y="307181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017465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可选的动作，用扩展用例加以封装，再让它从基用例中声明的扩展点上进行扩展，从而使基用例行为更简练和目标更集中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9340" r="26891" b="33778"/>
          <a:stretch>
            <a:fillRect/>
          </a:stretch>
        </p:blipFill>
        <p:spPr bwMode="auto">
          <a:xfrm>
            <a:off x="3452826" y="32861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4951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51279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29817" r="22625" b="12163"/>
          <a:stretch>
            <a:fillRect/>
          </a:stretch>
        </p:blipFill>
        <p:spPr bwMode="auto">
          <a:xfrm>
            <a:off x="2881290" y="30003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10137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128483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146823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89067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</p:spTree>
    <p:extLst>
      <p:ext uri="{BB962C8B-B14F-4D97-AF65-F5344CB8AC3E}">
        <p14:creationId xmlns:p14="http://schemas.microsoft.com/office/powerpoint/2010/main" val="31540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896746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itchFamily="34" charset="0"/>
              </a:rPr>
              <a:t>√</a:t>
            </a: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5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6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itchFamily="34" charset="0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7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8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itchFamily="34" charset="0"/>
              </a:rPr>
              <a:t>√</a:t>
            </a: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10470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129056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57970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117955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无复杂交互</a:t>
            </a: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复杂交互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从使用者（不是技术人员）角度看问题来命名。例如“新生登记”而不是“新增学生”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41874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>
            <a:graphicFrameLocks/>
          </p:cNvGraphicFramePr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8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4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42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192787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649613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000501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6973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</p:spTree>
    <p:extLst>
      <p:ext uri="{BB962C8B-B14F-4D97-AF65-F5344CB8AC3E}">
        <p14:creationId xmlns:p14="http://schemas.microsoft.com/office/powerpoint/2010/main" val="42107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4129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图描述总体，用例文档描述细节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用例必须对应有用例描述。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/>
          <a:srcRect l="12500" t="28437" r="25390" b="27500"/>
          <a:stretch>
            <a:fillRect/>
          </a:stretch>
        </p:blipFill>
        <p:spPr bwMode="auto">
          <a:xfrm>
            <a:off x="2238348" y="300037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151032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/>
          <a:srcRect l="5978" t="33730" r="25543" b="26587"/>
          <a:stretch>
            <a:fillRect/>
          </a:stretch>
        </p:blipFill>
        <p:spPr bwMode="auto">
          <a:xfrm>
            <a:off x="5238744" y="2000240"/>
            <a:ext cx="4425584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5310182" y="235584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5310182" y="299878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10182" y="457200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310182" y="54991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67717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 l="15820" t="34884" r="15625" b="12790"/>
          <a:stretch>
            <a:fillRect/>
          </a:stretch>
        </p:blipFill>
        <p:spPr bwMode="auto">
          <a:xfrm>
            <a:off x="1325578" y="1405472"/>
            <a:ext cx="10030731" cy="462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48982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9688" y="135358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干系人利益的平衡点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谁关心这个系统？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涉及他的什么利益？</a:t>
            </a:r>
            <a:endParaRPr lang="en-US" altLang="zh-CN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 l="34180" t="35465" r="14257" b="10271"/>
          <a:stretch>
            <a:fillRect/>
          </a:stretch>
        </p:blipFill>
        <p:spPr bwMode="auto">
          <a:xfrm>
            <a:off x="1092894" y="353291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3"/>
          <a:srcRect l="31055" t="32946" r="25000" b="2131"/>
          <a:stretch>
            <a:fillRect/>
          </a:stretch>
        </p:blipFill>
        <p:spPr bwMode="auto">
          <a:xfrm>
            <a:off x="5710046" y="1785950"/>
            <a:ext cx="4957954" cy="4429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利益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539405" y="63611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04519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现用例的核心价值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19654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228599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/>
          <a:srcRect l="5435" t="40588" r="41729" b="32741"/>
          <a:stretch>
            <a:fillRect/>
          </a:stretch>
        </p:blipFill>
        <p:spPr bwMode="auto">
          <a:xfrm>
            <a:off x="6024562" y="221455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42886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42900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71475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407194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步骤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40685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816278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r>
              <a:rPr lang="zh-CN" altLang="en-US" dirty="0"/>
              <a:t>主语只能是执行者或系统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6950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扩展路径</a:t>
              </a: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426680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这里可能出现意外的情况吗？</a:t>
            </a: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客户输入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倍数怎么办？</a:t>
            </a: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客户余额不足怎么办？</a:t>
            </a: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这个时候网络连接失败了怎么办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0164220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3959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  <p:extLst>
      <p:ext uri="{BB962C8B-B14F-4D97-AF65-F5344CB8AC3E}">
        <p14:creationId xmlns:p14="http://schemas.microsoft.com/office/powerpoint/2010/main" val="1560039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1569792" y="295208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建模的步骤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086580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b="3437"/>
          <a:stretch>
            <a:fillRect/>
          </a:stretch>
        </p:blipFill>
        <p:spPr bwMode="auto">
          <a:xfrm>
            <a:off x="1631333" y="1399350"/>
            <a:ext cx="7905752" cy="477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88985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105667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 l="5978" t="40675" r="41848" b="28571"/>
          <a:stretch>
            <a:fillRect/>
          </a:stretch>
        </p:blipFill>
        <p:spPr bwMode="auto">
          <a:xfrm>
            <a:off x="1809720" y="2214555"/>
            <a:ext cx="3714776" cy="3598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/>
          <a:srcRect l="6522" t="40476" r="16847" b="20833"/>
          <a:stretch>
            <a:fillRect/>
          </a:stretch>
        </p:blipFill>
        <p:spPr bwMode="auto">
          <a:xfrm>
            <a:off x="5667372" y="1928802"/>
            <a:ext cx="4993332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809720" y="450057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738414" y="4500570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24562" y="607220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16200000" flipH="1">
            <a:off x="4958096" y="4982776"/>
            <a:ext cx="1132805" cy="85725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024799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13320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875379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446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567143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391844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1885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825117"/>
              </p:ext>
            </p:extLst>
          </p:nvPr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>
                  <a:extLst>
                    <a:ext uri="{9D8B030D-6E8A-4147-A177-3AD203B41FA5}">
                      <a16:colId xmlns:a16="http://schemas.microsoft.com/office/drawing/2014/main" val="3127019765"/>
                    </a:ext>
                  </a:extLst>
                </a:gridCol>
                <a:gridCol w="1449977">
                  <a:extLst>
                    <a:ext uri="{9D8B030D-6E8A-4147-A177-3AD203B41FA5}">
                      <a16:colId xmlns:a16="http://schemas.microsoft.com/office/drawing/2014/main" val="3555923029"/>
                    </a:ext>
                  </a:extLst>
                </a:gridCol>
                <a:gridCol w="3383280">
                  <a:extLst>
                    <a:ext uri="{9D8B030D-6E8A-4147-A177-3AD203B41FA5}">
                      <a16:colId xmlns:a16="http://schemas.microsoft.com/office/drawing/2014/main" val="253661849"/>
                    </a:ext>
                  </a:extLst>
                </a:gridCol>
                <a:gridCol w="1672046">
                  <a:extLst>
                    <a:ext uri="{9D8B030D-6E8A-4147-A177-3AD203B41FA5}">
                      <a16:colId xmlns:a16="http://schemas.microsoft.com/office/drawing/2014/main" val="2945509044"/>
                    </a:ext>
                  </a:extLst>
                </a:gridCol>
                <a:gridCol w="2939143">
                  <a:extLst>
                    <a:ext uri="{9D8B030D-6E8A-4147-A177-3AD203B41FA5}">
                      <a16:colId xmlns:a16="http://schemas.microsoft.com/office/drawing/2014/main" val="1492583677"/>
                    </a:ext>
                  </a:extLst>
                </a:gridCol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7584108"/>
                  </a:ext>
                </a:extLst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7180493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74878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0740506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75155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653227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959623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334731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36413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2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49119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>
            <a:spLocks/>
          </p:cNvSpPr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5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AutoShape 38"/>
          <p:cNvSpPr>
            <a:spLocks/>
          </p:cNvSpPr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4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AutoShape 37"/>
          <p:cNvSpPr>
            <a:spLocks/>
          </p:cNvSpPr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3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AutoShape 36"/>
          <p:cNvSpPr>
            <a:spLocks/>
          </p:cNvSpPr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2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AutoShape 35"/>
          <p:cNvSpPr>
            <a:spLocks/>
          </p:cNvSpPr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ep 1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>
              <a:spLocks/>
            </p:cNvSpPr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itchFamily="2" charset="-122"/>
                <a:ea typeface="黑体" pitchFamily="2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[Association]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8617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569463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422837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7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itchFamily="34" charset="-122"/>
                          <a:ea typeface="微软雅黑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07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465967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9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3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itchFamily="34" charset="-122"/>
                          <a:ea typeface="微软雅黑" pitchFamily="34" charset="-122"/>
                        </a:rPr>
                        <a:t>排除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储蓄卡号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取款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储蓄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系统外，硬件设备的一部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账户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转账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itchFamily="34" charset="-122"/>
                          <a:ea typeface="微软雅黑" pitchFamily="34" charset="-122"/>
                        </a:rPr>
                        <a:t>转账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0800442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31967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33</TotalTime>
  <Words>5454</Words>
  <Application>Microsoft Office PowerPoint</Application>
  <PresentationFormat>宽屏</PresentationFormat>
  <Paragraphs>817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4" baseType="lpstr">
      <vt:lpstr>黑体</vt:lpstr>
      <vt:lpstr>Wingdings</vt:lpstr>
      <vt:lpstr>华文宋体</vt:lpstr>
      <vt:lpstr>微软雅黑</vt:lpstr>
      <vt:lpstr>华康俪金黑W8(P)</vt:lpstr>
      <vt:lpstr>Calibri</vt:lpstr>
      <vt:lpstr>Verdana</vt:lpstr>
      <vt:lpstr>Calibri Light</vt:lpstr>
      <vt:lpstr>Tahoma</vt:lpstr>
      <vt:lpstr>Arial</vt:lpstr>
      <vt:lpstr>Berlin Sans FB Demi</vt:lpstr>
      <vt:lpstr>宋体</vt:lpstr>
      <vt:lpstr>隶书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msy</cp:lastModifiedBy>
  <cp:revision>406</cp:revision>
  <dcterms:created xsi:type="dcterms:W3CDTF">2013-08-14T15:08:40Z</dcterms:created>
  <dcterms:modified xsi:type="dcterms:W3CDTF">2017-01-16T05:04:34Z</dcterms:modified>
</cp:coreProperties>
</file>